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9DFC59" w14:textId="0D58796B" w:rsidR="00AA04F0" w:rsidRDefault="00AA04F0">
      <w:r>
        <w:object w:dxaOrig="10530" w:dyaOrig="29220" w14:anchorId="3C6DB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95pt;height:1373.25pt" o:ole="">
            <v:imagedata r:id="rId4" o:title=""/>
          </v:shape>
          <o:OLEObject Type="Embed" ProgID="Visio.Drawing.15" ShapeID="_x0000_i1030" DrawAspect="Content" ObjectID="_1803281784" r:id="rId5"/>
        </w:object>
      </w:r>
    </w:p>
    <w:sectPr w:rsidR="00AA04F0" w:rsidSect="00AA04F0">
      <w:pgSz w:w="12242" w:h="28350"/>
      <w:pgMar w:top="720" w:right="720" w:bottom="12514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04F0"/>
    <w:rsid w:val="006A270A"/>
    <w:rsid w:val="00AA04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18D7B5"/>
  <w15:chartTrackingRefBased/>
  <w15:docId w15:val="{F1C274D1-F11B-4A99-99D5-51576114E0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CA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A04F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A04F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A04F0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A04F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A04F0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A04F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A04F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A04F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A04F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A04F0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A04F0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A04F0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A04F0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A04F0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A04F0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A04F0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A04F0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A04F0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AA04F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A04F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AA04F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AA04F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AA04F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AA04F0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AA04F0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AA04F0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A04F0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A04F0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AA04F0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Company>NAIT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yden P Seivewright</dc:creator>
  <cp:keywords/>
  <dc:description/>
  <cp:lastModifiedBy>Hayden P Seivewright</cp:lastModifiedBy>
  <cp:revision>1</cp:revision>
  <dcterms:created xsi:type="dcterms:W3CDTF">2025-03-12T16:47:00Z</dcterms:created>
  <dcterms:modified xsi:type="dcterms:W3CDTF">2025-03-12T16:50:00Z</dcterms:modified>
</cp:coreProperties>
</file>